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3D39" w:rsidRDefault="00AB7216" w:rsidP="00AB7216">
      <w:pPr>
        <w:jc w:val="center"/>
      </w:pPr>
      <w:r>
        <w:object w:dxaOrig="9438" w:dyaOrig="15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9pt;height:692.15pt" o:ole="">
            <v:imagedata r:id="rId6" o:title=""/>
          </v:shape>
          <o:OLEObject Type="Embed" ProgID="Visio.Drawing.11" ShapeID="_x0000_i1025" DrawAspect="Content" ObjectID="_1583958528" r:id="rId7"/>
        </w:object>
      </w:r>
    </w:p>
    <w:p w:rsidR="000B2FA1" w:rsidRDefault="00393D39" w:rsidP="00393D39">
      <w:r>
        <w:lastRenderedPageBreak/>
        <w:br w:type="textWrapping" w:clear="all"/>
      </w:r>
    </w:p>
    <w:sectPr w:rsidR="000B2FA1" w:rsidSect="006F1F2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6DC4" w:rsidRDefault="00F66DC4" w:rsidP="00630422">
      <w:pPr>
        <w:spacing w:after="0" w:line="240" w:lineRule="auto"/>
      </w:pPr>
      <w:r>
        <w:separator/>
      </w:r>
    </w:p>
  </w:endnote>
  <w:endnote w:type="continuationSeparator" w:id="0">
    <w:p w:rsidR="00F66DC4" w:rsidRDefault="00F66DC4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0DBF" w:rsidRDefault="00DE0DBF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0DBF" w:rsidRDefault="00DE0DBF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0DBF" w:rsidRDefault="00DE0DBF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6DC4" w:rsidRDefault="00F66DC4" w:rsidP="00630422">
      <w:pPr>
        <w:spacing w:after="0" w:line="240" w:lineRule="auto"/>
      </w:pPr>
      <w:r>
        <w:separator/>
      </w:r>
    </w:p>
  </w:footnote>
  <w:footnote w:type="continuationSeparator" w:id="0">
    <w:p w:rsidR="00F66DC4" w:rsidRDefault="00F66DC4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0DBF" w:rsidRDefault="00DE0DBF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AC162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98457A" w:rsidP="0098457A">
          <w:pPr>
            <w:pStyle w:val="stbilgi"/>
            <w:tabs>
              <w:tab w:val="clear" w:pos="4536"/>
              <w:tab w:val="clear" w:pos="9072"/>
              <w:tab w:val="left" w:pos="3573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05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AB7216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BESİLİK ERKEK SIĞIR</w:t>
          </w:r>
          <w:r w:rsidR="00BF6BDF">
            <w:rPr>
              <w:rFonts w:ascii="Arial" w:hAnsi="Arial" w:cs="Arial"/>
            </w:rPr>
            <w:t xml:space="preserve"> DESTEKLEMELERİ</w:t>
          </w:r>
          <w:r w:rsidR="0042756A">
            <w:rPr>
              <w:rFonts w:ascii="Arial" w:hAnsi="Arial" w:cs="Arial"/>
            </w:rPr>
            <w:t xml:space="preserve">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0DBF" w:rsidRDefault="00DE0DBF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145F94"/>
    <w:rsid w:val="001960DA"/>
    <w:rsid w:val="00282CFB"/>
    <w:rsid w:val="0028732B"/>
    <w:rsid w:val="00393D39"/>
    <w:rsid w:val="0042756A"/>
    <w:rsid w:val="00447CF4"/>
    <w:rsid w:val="004573C3"/>
    <w:rsid w:val="00461686"/>
    <w:rsid w:val="004D15A8"/>
    <w:rsid w:val="0053588A"/>
    <w:rsid w:val="005458EC"/>
    <w:rsid w:val="00581F14"/>
    <w:rsid w:val="005D2D6C"/>
    <w:rsid w:val="005E3408"/>
    <w:rsid w:val="00614512"/>
    <w:rsid w:val="00630422"/>
    <w:rsid w:val="006678C1"/>
    <w:rsid w:val="006C2053"/>
    <w:rsid w:val="006F1F2E"/>
    <w:rsid w:val="00881BFC"/>
    <w:rsid w:val="0098457A"/>
    <w:rsid w:val="00A4603A"/>
    <w:rsid w:val="00AB7216"/>
    <w:rsid w:val="00AC162C"/>
    <w:rsid w:val="00B2613D"/>
    <w:rsid w:val="00B862A0"/>
    <w:rsid w:val="00BF6BDF"/>
    <w:rsid w:val="00C62FAE"/>
    <w:rsid w:val="00C645F0"/>
    <w:rsid w:val="00CD10B3"/>
    <w:rsid w:val="00DE0DBF"/>
    <w:rsid w:val="00E07A74"/>
    <w:rsid w:val="00E34903"/>
    <w:rsid w:val="00EE176D"/>
    <w:rsid w:val="00F055B6"/>
    <w:rsid w:val="00F66D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1F2E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9845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8457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45113FB-BED7-4BB4-B1F7-8823FABBC94B}"/>
</file>

<file path=customXml/itemProps2.xml><?xml version="1.0" encoding="utf-8"?>
<ds:datastoreItem xmlns:ds="http://schemas.openxmlformats.org/officeDocument/2006/customXml" ds:itemID="{4D9922CD-6C64-42A4-9E1C-F7CE5AB23AEF}"/>
</file>

<file path=customXml/itemProps3.xml><?xml version="1.0" encoding="utf-8"?>
<ds:datastoreItem xmlns:ds="http://schemas.openxmlformats.org/officeDocument/2006/customXml" ds:itemID="{FE9BED01-012A-40EF-B547-6B6724DD4ED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13</cp:revision>
  <dcterms:created xsi:type="dcterms:W3CDTF">2018-03-07T13:29:00Z</dcterms:created>
  <dcterms:modified xsi:type="dcterms:W3CDTF">2018-03-30T2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